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A6058" w:rsidRPr="000A6058" w:rsidRDefault="000A6058" w:rsidP="000A6058">
      <w:pPr>
        <w:pStyle w:val="1"/>
        <w:rPr>
          <w:rFonts w:ascii="Arial Unicode MS" w:eastAsia="Arial Unicode MS" w:hAnsi="Arial Unicode MS" w:cs="Arial Unicode MS"/>
        </w:rPr>
      </w:pPr>
      <w:r w:rsidRPr="000A6058">
        <w:rPr>
          <w:rFonts w:ascii="Arial Unicode MS" w:eastAsia="Arial Unicode MS" w:hAnsi="Arial Unicode MS" w:cs="Arial Unicode MS" w:hint="eastAsia"/>
        </w:rPr>
        <w:t>COAT schedule</w:t>
      </w:r>
    </w:p>
    <w:p w:rsidR="00816A28" w:rsidRPr="00B74A4E" w:rsidRDefault="00816A28" w:rsidP="00816A28">
      <w:pPr>
        <w:pStyle w:val="2"/>
        <w:rPr>
          <w:rFonts w:hint="eastAsia"/>
        </w:rPr>
      </w:pPr>
      <w:r w:rsidRPr="00B74A4E">
        <w:rPr>
          <w:rFonts w:hint="eastAsia"/>
        </w:rPr>
        <w:t>Workload List</w:t>
      </w:r>
    </w:p>
    <w:p w:rsidR="00590C10" w:rsidRDefault="00590C10" w:rsidP="00816A28">
      <w:pPr>
        <w:pStyle w:val="a3"/>
        <w:numPr>
          <w:ilvl w:val="0"/>
          <w:numId w:val="2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>
        <w:rPr>
          <w:rFonts w:ascii="Arial Unicode MS" w:eastAsia="Arial Unicode MS" w:hAnsi="Arial Unicode MS" w:cs="Arial Unicode MS" w:hint="eastAsia"/>
          <w:sz w:val="20"/>
          <w:szCs w:val="20"/>
        </w:rPr>
        <w:t>Document  Review( 3 days)</w:t>
      </w:r>
    </w:p>
    <w:p w:rsidR="00816A28" w:rsidRPr="00816A28" w:rsidRDefault="00816A28" w:rsidP="00816A28">
      <w:pPr>
        <w:pStyle w:val="a3"/>
        <w:numPr>
          <w:ilvl w:val="0"/>
          <w:numId w:val="2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 xml:space="preserve">Design and Basic </w:t>
      </w:r>
      <w:r w:rsidRPr="00816A28">
        <w:rPr>
          <w:rFonts w:ascii="Arial Unicode MS" w:eastAsia="Arial Unicode MS" w:hAnsi="Arial Unicode MS" w:cs="Arial Unicode MS"/>
          <w:sz w:val="20"/>
          <w:szCs w:val="20"/>
        </w:rPr>
        <w:t>Module (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7 days)</w:t>
      </w:r>
    </w:p>
    <w:p w:rsidR="00816A28" w:rsidRPr="00816A28" w:rsidRDefault="00816A28" w:rsidP="00816A28">
      <w:pPr>
        <w:pStyle w:val="a3"/>
        <w:numPr>
          <w:ilvl w:val="2"/>
          <w:numId w:val="3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Design Database (1 day)</w:t>
      </w:r>
    </w:p>
    <w:p w:rsidR="00816A28" w:rsidRPr="00816A28" w:rsidRDefault="00816A28" w:rsidP="00816A28">
      <w:pPr>
        <w:pStyle w:val="a3"/>
        <w:numPr>
          <w:ilvl w:val="2"/>
          <w:numId w:val="3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Build Database (1 day)</w:t>
      </w:r>
    </w:p>
    <w:p w:rsidR="00816A28" w:rsidRPr="00816A28" w:rsidRDefault="00816A28" w:rsidP="00816A28">
      <w:pPr>
        <w:pStyle w:val="a3"/>
        <w:numPr>
          <w:ilvl w:val="2"/>
          <w:numId w:val="3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 xml:space="preserve">User Session </w:t>
      </w:r>
      <w:r w:rsidRPr="00816A28">
        <w:rPr>
          <w:rFonts w:ascii="Arial Unicode MS" w:eastAsia="Arial Unicode MS" w:hAnsi="Arial Unicode MS" w:cs="Arial Unicode MS"/>
          <w:sz w:val="20"/>
          <w:szCs w:val="20"/>
        </w:rPr>
        <w:t>Management (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1 day)</w:t>
      </w:r>
    </w:p>
    <w:p w:rsidR="00816A28" w:rsidRPr="00816A28" w:rsidRDefault="00816A28" w:rsidP="00816A28">
      <w:pPr>
        <w:pStyle w:val="a3"/>
        <w:numPr>
          <w:ilvl w:val="2"/>
          <w:numId w:val="3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 xml:space="preserve">Mail </w:t>
      </w:r>
      <w:r w:rsidRPr="00816A28">
        <w:rPr>
          <w:rFonts w:ascii="Arial Unicode MS" w:eastAsia="Arial Unicode MS" w:hAnsi="Arial Unicode MS" w:cs="Arial Unicode MS"/>
          <w:sz w:val="20"/>
          <w:szCs w:val="20"/>
        </w:rPr>
        <w:t>Utility (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4 hours)</w:t>
      </w:r>
    </w:p>
    <w:p w:rsidR="00816A28" w:rsidRPr="00816A28" w:rsidRDefault="00816A28" w:rsidP="00816A28">
      <w:pPr>
        <w:pStyle w:val="a3"/>
        <w:numPr>
          <w:ilvl w:val="0"/>
          <w:numId w:val="2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Code Main Features (1</w:t>
      </w:r>
      <w:r w:rsidR="00590C10">
        <w:rPr>
          <w:rFonts w:ascii="Arial Unicode MS" w:eastAsia="Arial Unicode MS" w:hAnsi="Arial Unicode MS" w:cs="Arial Unicode MS" w:hint="eastAsia"/>
          <w:sz w:val="20"/>
          <w:szCs w:val="20"/>
        </w:rPr>
        <w:t>2 days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)</w:t>
      </w:r>
    </w:p>
    <w:p w:rsidR="00816A28" w:rsidRPr="00816A28" w:rsidRDefault="00816A28" w:rsidP="00816A28">
      <w:pPr>
        <w:pStyle w:val="a3"/>
        <w:numPr>
          <w:ilvl w:val="2"/>
          <w:numId w:val="4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Raw Data Import (2 day)</w:t>
      </w:r>
    </w:p>
    <w:p w:rsidR="00816A28" w:rsidRPr="00816A28" w:rsidRDefault="00816A28" w:rsidP="00816A28">
      <w:pPr>
        <w:pStyle w:val="a3"/>
        <w:numPr>
          <w:ilvl w:val="2"/>
          <w:numId w:val="4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 xml:space="preserve">Approval Work </w:t>
      </w:r>
      <w:r w:rsidRPr="00816A28">
        <w:rPr>
          <w:rFonts w:ascii="Arial Unicode MS" w:eastAsia="Arial Unicode MS" w:hAnsi="Arial Unicode MS" w:cs="Arial Unicode MS"/>
          <w:sz w:val="20"/>
          <w:szCs w:val="20"/>
        </w:rPr>
        <w:t>Flow (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5 day)</w:t>
      </w:r>
    </w:p>
    <w:p w:rsidR="00816A28" w:rsidRPr="00816A28" w:rsidRDefault="00816A28" w:rsidP="00816A28">
      <w:pPr>
        <w:pStyle w:val="a3"/>
        <w:numPr>
          <w:ilvl w:val="2"/>
          <w:numId w:val="4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Search Data (1 day)</w:t>
      </w:r>
    </w:p>
    <w:p w:rsidR="00816A28" w:rsidRPr="00816A28" w:rsidRDefault="00816A28" w:rsidP="00816A28">
      <w:pPr>
        <w:pStyle w:val="a3"/>
        <w:numPr>
          <w:ilvl w:val="2"/>
          <w:numId w:val="4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Export Data</w:t>
      </w:r>
      <w:r w:rsidR="00590C10">
        <w:rPr>
          <w:rFonts w:ascii="Arial Unicode MS" w:eastAsia="Arial Unicode MS" w:hAnsi="Arial Unicode MS" w:cs="Arial Unicode MS" w:hint="eastAsia"/>
          <w:sz w:val="20"/>
          <w:szCs w:val="20"/>
        </w:rPr>
        <w:t xml:space="preserve"> (2 days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)</w:t>
      </w:r>
    </w:p>
    <w:p w:rsidR="00816A28" w:rsidRPr="00816A28" w:rsidRDefault="00816A28" w:rsidP="00816A28">
      <w:pPr>
        <w:pStyle w:val="a3"/>
        <w:numPr>
          <w:ilvl w:val="2"/>
          <w:numId w:val="4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Contract Upload (1 day)</w:t>
      </w:r>
    </w:p>
    <w:p w:rsidR="00816A28" w:rsidRPr="00816A28" w:rsidRDefault="00816A28" w:rsidP="00816A28">
      <w:pPr>
        <w:pStyle w:val="a3"/>
        <w:numPr>
          <w:ilvl w:val="2"/>
          <w:numId w:val="4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Contract Attach (1 day)</w:t>
      </w:r>
    </w:p>
    <w:p w:rsidR="00816A28" w:rsidRPr="00816A28" w:rsidRDefault="00816A28" w:rsidP="00816A28">
      <w:pPr>
        <w:pStyle w:val="a3"/>
        <w:numPr>
          <w:ilvl w:val="2"/>
          <w:numId w:val="4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Repayment Management (1 day)</w:t>
      </w:r>
    </w:p>
    <w:p w:rsidR="00816A28" w:rsidRPr="00816A28" w:rsidRDefault="00816A28" w:rsidP="00816A28">
      <w:pPr>
        <w:pStyle w:val="a3"/>
        <w:numPr>
          <w:ilvl w:val="0"/>
          <w:numId w:val="2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Admin Management</w:t>
      </w:r>
      <w:r w:rsidR="00590C10">
        <w:rPr>
          <w:rFonts w:ascii="Arial Unicode MS" w:eastAsia="Arial Unicode MS" w:hAnsi="Arial Unicode MS" w:cs="Arial Unicode MS" w:hint="eastAsia"/>
          <w:sz w:val="20"/>
          <w:szCs w:val="20"/>
        </w:rPr>
        <w:t xml:space="preserve"> (4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 xml:space="preserve"> days)</w:t>
      </w:r>
    </w:p>
    <w:p w:rsidR="00816A28" w:rsidRPr="00816A28" w:rsidRDefault="00816A28" w:rsidP="00816A28">
      <w:pPr>
        <w:pStyle w:val="a3"/>
        <w:numPr>
          <w:ilvl w:val="2"/>
          <w:numId w:val="5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Account Management (2 days)</w:t>
      </w:r>
    </w:p>
    <w:p w:rsidR="00816A28" w:rsidRPr="00816A28" w:rsidRDefault="00816A28" w:rsidP="00816A28">
      <w:pPr>
        <w:pStyle w:val="a3"/>
        <w:numPr>
          <w:ilvl w:val="2"/>
          <w:numId w:val="5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 xml:space="preserve">Other </w:t>
      </w:r>
      <w:r w:rsidRPr="00816A28">
        <w:rPr>
          <w:rFonts w:ascii="Arial Unicode MS" w:eastAsia="Arial Unicode MS" w:hAnsi="Arial Unicode MS" w:cs="Arial Unicode MS"/>
          <w:sz w:val="20"/>
          <w:szCs w:val="20"/>
        </w:rPr>
        <w:t>Feature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s</w:t>
      </w:r>
      <w:r w:rsidRPr="00816A28">
        <w:rPr>
          <w:rFonts w:ascii="Arial Unicode MS" w:eastAsia="Arial Unicode MS" w:hAnsi="Arial Unicode MS" w:cs="Arial Unicode MS"/>
          <w:sz w:val="20"/>
          <w:szCs w:val="20"/>
        </w:rPr>
        <w:t xml:space="preserve"> 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 xml:space="preserve">[Change Deal Size, Import User Info] </w:t>
      </w:r>
      <w:r w:rsidR="00590C10">
        <w:rPr>
          <w:rFonts w:ascii="Arial Unicode MS" w:eastAsia="Arial Unicode MS" w:hAnsi="Arial Unicode MS" w:cs="Arial Unicode MS" w:hint="eastAsia"/>
          <w:sz w:val="20"/>
          <w:szCs w:val="20"/>
        </w:rPr>
        <w:t>(2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 xml:space="preserve"> day</w:t>
      </w:r>
      <w:r w:rsidR="00590C10">
        <w:rPr>
          <w:rFonts w:ascii="Arial Unicode MS" w:eastAsia="Arial Unicode MS" w:hAnsi="Arial Unicode MS" w:cs="Arial Unicode MS" w:hint="eastAsia"/>
          <w:sz w:val="20"/>
          <w:szCs w:val="20"/>
        </w:rPr>
        <w:t>s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)</w:t>
      </w:r>
    </w:p>
    <w:p w:rsidR="00816A28" w:rsidRPr="00816A28" w:rsidRDefault="00816A28" w:rsidP="00816A28">
      <w:pPr>
        <w:pStyle w:val="a3"/>
        <w:numPr>
          <w:ilvl w:val="0"/>
          <w:numId w:val="2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lastRenderedPageBreak/>
        <w:t xml:space="preserve">Style and </w:t>
      </w:r>
      <w:r w:rsidRPr="00816A28">
        <w:rPr>
          <w:rFonts w:ascii="Arial Unicode MS" w:eastAsia="Arial Unicode MS" w:hAnsi="Arial Unicode MS" w:cs="Arial Unicode MS"/>
          <w:sz w:val="20"/>
          <w:szCs w:val="20"/>
        </w:rPr>
        <w:t>Optimize (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5 days)</w:t>
      </w:r>
    </w:p>
    <w:p w:rsidR="00816A28" w:rsidRPr="00816A28" w:rsidRDefault="00816A28" w:rsidP="00816A28">
      <w:pPr>
        <w:pStyle w:val="a3"/>
        <w:numPr>
          <w:ilvl w:val="2"/>
          <w:numId w:val="6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Style Pages (</w:t>
      </w:r>
      <w:r w:rsidRPr="00816A28">
        <w:rPr>
          <w:rFonts w:ascii="Arial Unicode MS" w:eastAsia="Arial Unicode MS" w:hAnsi="Arial Unicode MS" w:cs="Arial Unicode MS"/>
          <w:sz w:val="20"/>
          <w:szCs w:val="20"/>
        </w:rPr>
        <w:t>Parallel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)</w:t>
      </w:r>
    </w:p>
    <w:p w:rsidR="00816A28" w:rsidRPr="00816A28" w:rsidRDefault="00816A28" w:rsidP="00816A28">
      <w:pPr>
        <w:pStyle w:val="a3"/>
        <w:numPr>
          <w:ilvl w:val="2"/>
          <w:numId w:val="6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Change to Ajax (</w:t>
      </w:r>
      <w:r w:rsidRPr="00816A28">
        <w:rPr>
          <w:rFonts w:ascii="Arial Unicode MS" w:eastAsia="Arial Unicode MS" w:hAnsi="Arial Unicode MS" w:cs="Arial Unicode MS"/>
          <w:sz w:val="20"/>
          <w:szCs w:val="20"/>
        </w:rPr>
        <w:t>Parallel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)</w:t>
      </w:r>
    </w:p>
    <w:p w:rsidR="00816A28" w:rsidRPr="00816A28" w:rsidRDefault="00590C10" w:rsidP="00816A28">
      <w:pPr>
        <w:pStyle w:val="a3"/>
        <w:numPr>
          <w:ilvl w:val="0"/>
          <w:numId w:val="2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>
        <w:rPr>
          <w:rFonts w:ascii="Arial Unicode MS" w:eastAsia="Arial Unicode MS" w:hAnsi="Arial Unicode MS" w:cs="Arial Unicode MS" w:hint="eastAsia"/>
          <w:sz w:val="20"/>
          <w:szCs w:val="20"/>
        </w:rPr>
        <w:t>Test and Fix bugs (2</w:t>
      </w:r>
      <w:r w:rsidR="00816A28" w:rsidRPr="00816A28">
        <w:rPr>
          <w:rFonts w:ascii="Arial Unicode MS" w:eastAsia="Arial Unicode MS" w:hAnsi="Arial Unicode MS" w:cs="Arial Unicode MS" w:hint="eastAsia"/>
          <w:sz w:val="20"/>
          <w:szCs w:val="20"/>
        </w:rPr>
        <w:t>0 days)</w:t>
      </w:r>
    </w:p>
    <w:p w:rsidR="00816A28" w:rsidRPr="00816A28" w:rsidRDefault="00816A28" w:rsidP="00816A28">
      <w:pPr>
        <w:pStyle w:val="a3"/>
        <w:numPr>
          <w:ilvl w:val="2"/>
          <w:numId w:val="7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Test (</w:t>
      </w:r>
      <w:r w:rsidRPr="00816A28">
        <w:rPr>
          <w:rFonts w:ascii="Arial Unicode MS" w:eastAsia="Arial Unicode MS" w:hAnsi="Arial Unicode MS" w:cs="Arial Unicode MS"/>
          <w:sz w:val="20"/>
          <w:szCs w:val="20"/>
        </w:rPr>
        <w:t>Parallel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)</w:t>
      </w:r>
    </w:p>
    <w:p w:rsidR="00816A28" w:rsidRPr="00590C10" w:rsidRDefault="00816A28" w:rsidP="000A6058">
      <w:pPr>
        <w:pStyle w:val="a3"/>
        <w:numPr>
          <w:ilvl w:val="2"/>
          <w:numId w:val="7"/>
        </w:numPr>
        <w:spacing w:line="240" w:lineRule="atLeast"/>
        <w:ind w:firstLineChars="0"/>
        <w:rPr>
          <w:rFonts w:ascii="Arial Unicode MS" w:eastAsia="Arial Unicode MS" w:hAnsi="Arial Unicode MS" w:cs="Arial Unicode MS" w:hint="eastAsia"/>
          <w:sz w:val="20"/>
          <w:szCs w:val="20"/>
        </w:rPr>
      </w:pP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Fix Bugs (</w:t>
      </w:r>
      <w:r w:rsidRPr="00816A28">
        <w:rPr>
          <w:rFonts w:ascii="Arial Unicode MS" w:eastAsia="Arial Unicode MS" w:hAnsi="Arial Unicode MS" w:cs="Arial Unicode MS"/>
          <w:sz w:val="20"/>
          <w:szCs w:val="20"/>
        </w:rPr>
        <w:t>Parallel</w:t>
      </w:r>
      <w:r w:rsidRPr="00816A28">
        <w:rPr>
          <w:rFonts w:ascii="Arial Unicode MS" w:eastAsia="Arial Unicode MS" w:hAnsi="Arial Unicode MS" w:cs="Arial Unicode MS" w:hint="eastAsia"/>
          <w:sz w:val="20"/>
          <w:szCs w:val="20"/>
        </w:rPr>
        <w:t>)</w:t>
      </w:r>
      <w:bookmarkStart w:id="0" w:name="_GoBack"/>
      <w:bookmarkEnd w:id="0"/>
    </w:p>
    <w:p w:rsidR="000A6058" w:rsidRPr="000A6058" w:rsidRDefault="00816A28" w:rsidP="000A6058">
      <w:pPr>
        <w:pStyle w:val="2"/>
        <w:rPr>
          <w:rFonts w:ascii="Arial Unicode MS" w:eastAsia="Arial Unicode MS" w:hAnsi="Arial Unicode MS" w:cs="Arial Unicode MS"/>
        </w:rPr>
      </w:pPr>
      <w:r>
        <w:rPr>
          <w:rFonts w:ascii="Arial Unicode MS" w:eastAsia="Arial Unicode MS" w:hAnsi="Arial Unicode MS" w:cs="Arial Unicode MS" w:hint="eastAsia"/>
        </w:rPr>
        <w:t>Gant</w:t>
      </w:r>
    </w:p>
    <w:p w:rsidR="00430228" w:rsidRDefault="00590C10" w:rsidP="000A6058">
      <w:pPr>
        <w:rPr>
          <w:rFonts w:hint="eastAsia"/>
        </w:rPr>
      </w:pPr>
      <w:r>
        <w:object w:dxaOrig="29934" w:dyaOrig="7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6.5pt;height:248.65pt" o:ole="">
            <v:imagedata r:id="rId8" o:title=""/>
          </v:shape>
          <o:OLEObject Type="Embed" ProgID="Visio.Drawing.11" ShapeID="_x0000_i1025" DrawAspect="Content" ObjectID="_1397046418" r:id="rId9"/>
        </w:object>
      </w:r>
    </w:p>
    <w:p w:rsidR="00B74A4E" w:rsidRDefault="00B74A4E" w:rsidP="000A6058"/>
    <w:sectPr w:rsidR="00B74A4E" w:rsidSect="000A6058">
      <w:pgSz w:w="23814" w:h="16839" w:orient="landscape" w:code="8"/>
      <w:pgMar w:top="1800" w:right="1440" w:bottom="1800" w:left="144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360F6" w:rsidRDefault="009360F6" w:rsidP="007C73B3">
      <w:r>
        <w:separator/>
      </w:r>
    </w:p>
  </w:endnote>
  <w:endnote w:type="continuationSeparator" w:id="0">
    <w:p w:rsidR="009360F6" w:rsidRDefault="009360F6" w:rsidP="007C73B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360F6" w:rsidRDefault="009360F6" w:rsidP="007C73B3">
      <w:r>
        <w:separator/>
      </w:r>
    </w:p>
  </w:footnote>
  <w:footnote w:type="continuationSeparator" w:id="0">
    <w:p w:rsidR="009360F6" w:rsidRDefault="009360F6" w:rsidP="007C73B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832426"/>
    <w:multiLevelType w:val="hybridMultilevel"/>
    <w:tmpl w:val="208E495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2660626"/>
    <w:multiLevelType w:val="hybridMultilevel"/>
    <w:tmpl w:val="21203EA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9">
      <w:start w:val="1"/>
      <w:numFmt w:val="lowerLetter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5A93770"/>
    <w:multiLevelType w:val="hybridMultilevel"/>
    <w:tmpl w:val="FD52B9C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9">
      <w:start w:val="1"/>
      <w:numFmt w:val="lowerLetter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B7E5438"/>
    <w:multiLevelType w:val="hybridMultilevel"/>
    <w:tmpl w:val="72E674D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9">
      <w:start w:val="1"/>
      <w:numFmt w:val="lowerLetter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BCC5CC1"/>
    <w:multiLevelType w:val="hybridMultilevel"/>
    <w:tmpl w:val="3D9E681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9">
      <w:start w:val="1"/>
      <w:numFmt w:val="lowerLetter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2880AC0"/>
    <w:multiLevelType w:val="hybridMultilevel"/>
    <w:tmpl w:val="4B0EA75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9">
      <w:start w:val="1"/>
      <w:numFmt w:val="lowerLetter"/>
      <w:lvlText w:val="%3)"/>
      <w:lvlJc w:val="lef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4424DB0"/>
    <w:multiLevelType w:val="hybridMultilevel"/>
    <w:tmpl w:val="6292E1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0"/>
  </w:num>
  <w:num w:numId="3">
    <w:abstractNumId w:val="5"/>
  </w:num>
  <w:num w:numId="4">
    <w:abstractNumId w:val="3"/>
  </w:num>
  <w:num w:numId="5">
    <w:abstractNumId w:val="2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A6058"/>
    <w:rsid w:val="000A6058"/>
    <w:rsid w:val="0031281D"/>
    <w:rsid w:val="00430228"/>
    <w:rsid w:val="00590C10"/>
    <w:rsid w:val="00761978"/>
    <w:rsid w:val="007C73B3"/>
    <w:rsid w:val="00816A28"/>
    <w:rsid w:val="009360F6"/>
    <w:rsid w:val="00B74A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A60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605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A605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A605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A605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C73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C73B3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C73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C73B3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A605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A605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A605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A605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A605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7C73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7C73B3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7C73B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7C73B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2</Pages>
  <Words>101</Words>
  <Characters>578</Characters>
  <Application>Microsoft Office Word</Application>
  <DocSecurity>0</DocSecurity>
  <Lines>4</Lines>
  <Paragraphs>1</Paragraphs>
  <ScaleCrop>false</ScaleCrop>
  <Company/>
  <LinksUpToDate>false</LinksUpToDate>
  <CharactersWithSpaces>6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o_zhou</dc:creator>
  <cp:lastModifiedBy>chao_zhou</cp:lastModifiedBy>
  <cp:revision>3</cp:revision>
  <dcterms:created xsi:type="dcterms:W3CDTF">2012-04-27T05:23:00Z</dcterms:created>
  <dcterms:modified xsi:type="dcterms:W3CDTF">2012-04-27T07:40:00Z</dcterms:modified>
</cp:coreProperties>
</file>